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CDC933" w14:textId="2E31F635" w:rsidR="00155D6A" w:rsidRDefault="005B1DA3">
      <w:r>
        <w:rPr>
          <w:noProof/>
        </w:rPr>
        <w:drawing>
          <wp:inline distT="0" distB="0" distL="0" distR="0" wp14:anchorId="3484E5BB" wp14:editId="50472DD1">
            <wp:extent cx="5274310" cy="319659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F116A" w14:textId="294B0CB1" w:rsidR="005B1DA3" w:rsidRDefault="005B1DA3">
      <w:r>
        <w:rPr>
          <w:noProof/>
        </w:rPr>
        <w:drawing>
          <wp:inline distT="0" distB="0" distL="0" distR="0" wp14:anchorId="4363AAB0" wp14:editId="7EBBB823">
            <wp:extent cx="5274310" cy="9328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2BC5D" w14:textId="0B2D16AC" w:rsidR="00B11560" w:rsidRDefault="00B11560">
      <w:r>
        <w:rPr>
          <w:noProof/>
        </w:rPr>
        <w:drawing>
          <wp:inline distT="0" distB="0" distL="0" distR="0" wp14:anchorId="2CD4EA32" wp14:editId="5141A65E">
            <wp:extent cx="5274310" cy="33724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B764F" w14:textId="2786ACE3" w:rsidR="00741EDA" w:rsidRDefault="00741EDA"/>
    <w:p w14:paraId="74A3416D" w14:textId="6B057171" w:rsidR="00741EDA" w:rsidRDefault="00341A0A">
      <w:pPr>
        <w:rPr>
          <w:rFonts w:hint="eastAsia"/>
        </w:rPr>
      </w:pPr>
      <w:r>
        <w:object w:dxaOrig="7477" w:dyaOrig="8473" w14:anchorId="33809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25pt;height:330pt" o:ole="">
            <v:imagedata r:id="rId7" o:title=""/>
          </v:shape>
          <o:OLEObject Type="Embed" ProgID="Visio.Drawing.15" ShapeID="_x0000_i1025" DrawAspect="Content" ObjectID="_1684434522" r:id="rId8"/>
        </w:object>
      </w:r>
    </w:p>
    <w:sectPr w:rsidR="0074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7AA"/>
    <w:rsid w:val="00155D6A"/>
    <w:rsid w:val="00341A0A"/>
    <w:rsid w:val="005B1DA3"/>
    <w:rsid w:val="00741EDA"/>
    <w:rsid w:val="00AC77AA"/>
    <w:rsid w:val="00B11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B57AB9"/>
  <w15:chartTrackingRefBased/>
  <w15:docId w15:val="{BC38446B-C568-4D13-8866-AD59A86015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5</cp:revision>
  <dcterms:created xsi:type="dcterms:W3CDTF">2021-05-22T03:44:00Z</dcterms:created>
  <dcterms:modified xsi:type="dcterms:W3CDTF">2021-06-05T13:42:00Z</dcterms:modified>
</cp:coreProperties>
</file>